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  <w:bookmarkStart w:id="0" w:name="_GoBack"/>
            <w:bookmarkEnd w:id="0"/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87F7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1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1"/>
    </w:p>
    <w:p w:rsidR="00CE2A7B" w:rsidRDefault="00CE2A7B" w:rsidP="00CE2A7B">
      <w:pPr>
        <w:pStyle w:val="2"/>
      </w:pPr>
      <w:bookmarkStart w:id="2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2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3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3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4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4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5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5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6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6"/>
    </w:p>
    <w:p w:rsidR="00CE2A7B" w:rsidRDefault="00CE2A7B" w:rsidP="00CE2A7B">
      <w:pPr>
        <w:pStyle w:val="2"/>
      </w:pPr>
      <w:bookmarkStart w:id="7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7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疾控所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r>
        <w:t>端采用</w:t>
      </w:r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8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8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11.4pt" o:ole="">
            <v:imagedata r:id="rId7" o:title=""/>
          </v:shape>
          <o:OLEObject Type="Embed" ProgID="Visio.Drawing.15" ShapeID="_x0000_i1025" DrawAspect="Content" ObjectID="_1547533609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9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9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55pt;height:338.1pt" o:ole="">
            <v:imagedata r:id="rId9" o:title=""/>
          </v:shape>
          <o:OLEObject Type="Embed" ProgID="Visio.Drawing.15" ShapeID="_x0000_i1026" DrawAspect="Content" ObjectID="_1547533610" r:id="rId10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系统管理员用例图</w:t>
      </w:r>
    </w:p>
    <w:p w:rsidR="00507164" w:rsidRDefault="00507164" w:rsidP="00CE2A7B">
      <w:r>
        <w:object w:dxaOrig="17116" w:dyaOrig="12042">
          <v:shape id="_x0000_i1027" type="#_x0000_t75" style="width:415.3pt;height:292.05pt" o:ole="">
            <v:imagedata r:id="rId11" o:title=""/>
          </v:shape>
          <o:OLEObject Type="Embed" ProgID="Visio.Drawing.15" ShapeID="_x0000_i1027" DrawAspect="Content" ObjectID="_1547533611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8" type="#_x0000_t75" style="width:415.3pt;height:224.65pt" o:ole="">
            <v:imagedata r:id="rId13" o:title=""/>
          </v:shape>
          <o:OLEObject Type="Embed" ProgID="Visio.Drawing.15" ShapeID="_x0000_i1028" DrawAspect="Content" ObjectID="_1547533612" r:id="rId14"/>
        </w:object>
      </w:r>
    </w:p>
    <w:p w:rsidR="003E209D" w:rsidRDefault="003E209D" w:rsidP="00507164">
      <w:r>
        <w:object w:dxaOrig="13792" w:dyaOrig="5107">
          <v:shape id="_x0000_i1029" type="#_x0000_t75" style="width:415.3pt;height:153.8pt" o:ole="">
            <v:imagedata r:id="rId15" o:title=""/>
          </v:shape>
          <o:OLEObject Type="Embed" ProgID="Visio.Drawing.15" ShapeID="_x0000_i1029" DrawAspect="Content" ObjectID="_1547533613" r:id="rId16"/>
        </w:object>
      </w:r>
    </w:p>
    <w:p w:rsidR="003E209D" w:rsidRDefault="003E209D" w:rsidP="00507164">
      <w:r>
        <w:object w:dxaOrig="14831" w:dyaOrig="9212">
          <v:shape id="_x0000_i1030" type="#_x0000_t75" style="width:415.3pt;height:258.05pt" o:ole="">
            <v:imagedata r:id="rId17" o:title=""/>
          </v:shape>
          <o:OLEObject Type="Embed" ProgID="Visio.Drawing.15" ShapeID="_x0000_i1030" DrawAspect="Content" ObjectID="_1547533614" r:id="rId18"/>
        </w:object>
      </w:r>
    </w:p>
    <w:p w:rsidR="003E209D" w:rsidRDefault="003E209D" w:rsidP="00507164">
      <w:r>
        <w:object w:dxaOrig="13310" w:dyaOrig="4257">
          <v:shape id="_x0000_i1031" type="#_x0000_t75" style="width:415.3pt;height:133.05pt" o:ole="">
            <v:imagedata r:id="rId19" o:title=""/>
          </v:shape>
          <o:OLEObject Type="Embed" ProgID="Visio.Drawing.15" ShapeID="_x0000_i1031" DrawAspect="Content" ObjectID="_1547533615" r:id="rId20"/>
        </w:object>
      </w:r>
    </w:p>
    <w:p w:rsidR="003E209D" w:rsidRDefault="003E209D" w:rsidP="00507164">
      <w:r>
        <w:object w:dxaOrig="15266" w:dyaOrig="9461">
          <v:shape id="_x0000_i1032" type="#_x0000_t75" style="width:415.3pt;height:257.45pt" o:ole="">
            <v:imagedata r:id="rId21" o:title=""/>
          </v:shape>
          <o:OLEObject Type="Embed" ProgID="Visio.Drawing.15" ShapeID="_x0000_i1032" DrawAspect="Content" ObjectID="_1547533616" r:id="rId22"/>
        </w:object>
      </w:r>
    </w:p>
    <w:p w:rsidR="003E209D" w:rsidRDefault="003E209D" w:rsidP="00507164">
      <w:r>
        <w:object w:dxaOrig="14076" w:dyaOrig="5890">
          <v:shape id="_x0000_i1033" type="#_x0000_t75" style="width:415.3pt;height:173.95pt" o:ole="">
            <v:imagedata r:id="rId23" o:title=""/>
          </v:shape>
          <o:OLEObject Type="Embed" ProgID="Visio.Drawing.15" ShapeID="_x0000_i1033" DrawAspect="Content" ObjectID="_1547533617" r:id="rId24"/>
        </w:object>
      </w:r>
    </w:p>
    <w:p w:rsidR="003E209D" w:rsidRDefault="003E209D" w:rsidP="00507164">
      <w:r>
        <w:object w:dxaOrig="14076" w:dyaOrig="3404">
          <v:shape id="_x0000_i1034" type="#_x0000_t75" style="width:415.3pt;height:100.2pt" o:ole="">
            <v:imagedata r:id="rId25" o:title=""/>
          </v:shape>
          <o:OLEObject Type="Embed" ProgID="Visio.Drawing.15" ShapeID="_x0000_i1034" DrawAspect="Content" ObjectID="_1547533618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Pr="00F77A36" w:rsidRDefault="00F22266" w:rsidP="00507164">
      <w:r>
        <w:object w:dxaOrig="12250" w:dyaOrig="11276">
          <v:shape id="_x0000_i1035" type="#_x0000_t75" style="width:415.3pt;height:382.45pt" o:ole="">
            <v:imagedata r:id="rId27" o:title=""/>
          </v:shape>
          <o:OLEObject Type="Embed" ProgID="Visio.Drawing.15" ShapeID="_x0000_i1035" DrawAspect="Content" ObjectID="_1547533619" r:id="rId2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0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10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1" w:name="_Toc467680005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1"/>
    </w:p>
    <w:p w:rsidR="00CE2A7B" w:rsidRDefault="00CE2A7B" w:rsidP="00CE2A7B">
      <w:pPr>
        <w:pStyle w:val="2"/>
      </w:pPr>
      <w:bookmarkStart w:id="12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2"/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>
        <w:t>模块结构分别如下</w:t>
      </w:r>
      <w:r>
        <w:rPr>
          <w:rFonts w:hint="eastAsia"/>
        </w:rPr>
        <w:t>：</w:t>
      </w:r>
    </w:p>
    <w:p w:rsidR="00CE2A7B" w:rsidRDefault="00981A0D" w:rsidP="00981A0D">
      <w:pPr>
        <w:jc w:val="center"/>
      </w:pPr>
      <w:r>
        <w:object w:dxaOrig="7988" w:dyaOrig="3160">
          <v:shape id="_x0000_i1036" type="#_x0000_t75" style="width:399.15pt;height:157.8pt" o:ole="">
            <v:imagedata r:id="rId29" o:title=""/>
          </v:shape>
          <o:OLEObject Type="Embed" ProgID="Visio.Drawing.15" ShapeID="_x0000_i1036" DrawAspect="Content" ObjectID="_1547533620" r:id="rId30"/>
        </w:object>
      </w:r>
    </w:p>
    <w:p w:rsidR="00981A0D" w:rsidRPr="00774245" w:rsidRDefault="00981A0D" w:rsidP="00981A0D">
      <w:pPr>
        <w:jc w:val="center"/>
      </w:pPr>
      <w:r>
        <w:object w:dxaOrig="2545" w:dyaOrig="3112">
          <v:shape id="_x0000_i1037" type="#_x0000_t75" style="width:127.3pt;height:155.5pt" o:ole="">
            <v:imagedata r:id="rId31" o:title=""/>
          </v:shape>
          <o:OLEObject Type="Embed" ProgID="Visio.Drawing.15" ShapeID="_x0000_i1037" DrawAspect="Content" ObjectID="_1547533621" r:id="rId32"/>
        </w:object>
      </w:r>
    </w:p>
    <w:p w:rsidR="00CE2A7B" w:rsidRDefault="00CE2A7B" w:rsidP="00CE2A7B">
      <w:pPr>
        <w:pStyle w:val="2"/>
      </w:pPr>
      <w:bookmarkStart w:id="13" w:name="_Toc467680007"/>
      <w:r>
        <w:rPr>
          <w:rFonts w:hint="eastAsia"/>
        </w:rPr>
        <w:t>3.2</w:t>
      </w:r>
      <w:r>
        <w:rPr>
          <w:rFonts w:hint="eastAsia"/>
        </w:rPr>
        <w:t>领域建模</w:t>
      </w:r>
      <w:bookmarkEnd w:id="13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4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4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5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6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lastRenderedPageBreak/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lastRenderedPageBreak/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7F75" w:rsidRDefault="00A87F75">
      <w:r>
        <w:separator/>
      </w:r>
    </w:p>
  </w:endnote>
  <w:endnote w:type="continuationSeparator" w:id="0">
    <w:p w:rsidR="00A87F75" w:rsidRDefault="00A87F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A87F75">
    <w:pPr>
      <w:pStyle w:val="a5"/>
      <w:jc w:val="both"/>
    </w:pPr>
  </w:p>
  <w:p w:rsidR="00C56952" w:rsidRDefault="00A87F7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7F75" w:rsidRDefault="00A87F75">
      <w:r>
        <w:separator/>
      </w:r>
    </w:p>
  </w:footnote>
  <w:footnote w:type="continuationSeparator" w:id="0">
    <w:p w:rsidR="00A87F75" w:rsidRDefault="00A87F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20DBF"/>
    <w:rsid w:val="00021F98"/>
    <w:rsid w:val="00056179"/>
    <w:rsid w:val="0008797A"/>
    <w:rsid w:val="001363A2"/>
    <w:rsid w:val="00164828"/>
    <w:rsid w:val="002F77C9"/>
    <w:rsid w:val="003E209D"/>
    <w:rsid w:val="0041367A"/>
    <w:rsid w:val="00441273"/>
    <w:rsid w:val="00507164"/>
    <w:rsid w:val="005445A1"/>
    <w:rsid w:val="0067243B"/>
    <w:rsid w:val="0073124E"/>
    <w:rsid w:val="007514BA"/>
    <w:rsid w:val="007E671E"/>
    <w:rsid w:val="00910C96"/>
    <w:rsid w:val="00981A0D"/>
    <w:rsid w:val="00A87F75"/>
    <w:rsid w:val="00C05D40"/>
    <w:rsid w:val="00C92B9E"/>
    <w:rsid w:val="00CA678F"/>
    <w:rsid w:val="00CE2A7B"/>
    <w:rsid w:val="00D16325"/>
    <w:rsid w:val="00E66CFF"/>
    <w:rsid w:val="00EB521F"/>
    <w:rsid w:val="00EE3732"/>
    <w:rsid w:val="00EF4652"/>
    <w:rsid w:val="00F22266"/>
    <w:rsid w:val="00F77A36"/>
    <w:rsid w:val="00F91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7</TotalTime>
  <Pages>12</Pages>
  <Words>587</Words>
  <Characters>3348</Characters>
  <Application>Microsoft Office Word</Application>
  <DocSecurity>0</DocSecurity>
  <Lines>27</Lines>
  <Paragraphs>7</Paragraphs>
  <ScaleCrop>false</ScaleCrop>
  <Company>Microsoft</Company>
  <LinksUpToDate>false</LinksUpToDate>
  <CharactersWithSpaces>3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23</cp:revision>
  <dcterms:created xsi:type="dcterms:W3CDTF">2017-01-31T02:34:00Z</dcterms:created>
  <dcterms:modified xsi:type="dcterms:W3CDTF">2017-02-02T01:40:00Z</dcterms:modified>
</cp:coreProperties>
</file>